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833" w:rsidRDefault="00546F82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6" DrawAspect="Content" ObjectID="_1456602193" r:id="rId10"/>
                              </w:object>
                            </w:r>
                          </w:p>
                          <w:p w:rsidR="00155833" w:rsidRDefault="00155833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 w:rsidR="001D4261"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155833" w:rsidRDefault="00546F82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5" type="#_x0000_t75" style="width:447.75pt;height:146.7pt" o:ole="">
                            <v:imagedata r:id="rId11" o:title=""/>
                          </v:shape>
                          <o:OLEObject Type="Embed" ProgID="Visio.Drawing.11" ShapeID="_x0000_i1025" DrawAspect="Content" ObjectID="_1456597877" r:id="rId12"/>
                        </w:object>
                      </w:r>
                    </w:p>
                    <w:p w:rsidR="00155833" w:rsidRDefault="00155833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1D2489">
                        <w:fldChar w:fldCharType="begin"/>
                      </w:r>
                      <w:r w:rsidR="001D2489">
                        <w:instrText xml:space="preserve"> SEQ Рисунок \* ARABIC </w:instrText>
                      </w:r>
                      <w:r w:rsidR="001D2489">
                        <w:fldChar w:fldCharType="separate"/>
                      </w:r>
                      <w:r w:rsidR="001D4261">
                        <w:rPr>
                          <w:noProof/>
                        </w:rPr>
                        <w:t>1</w:t>
                      </w:r>
                      <w:r w:rsidR="001D2489">
                        <w:rPr>
                          <w:noProof/>
                        </w:rPr>
                        <w:fldChar w:fldCharType="end"/>
                      </w:r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</w:t>
      </w:r>
      <w:proofErr w:type="gramStart"/>
      <w:r w:rsidRPr="007A5B50">
        <w:t>й(</w:t>
      </w:r>
      <w:proofErr w:type="gramEnd"/>
      <w:r w:rsidRPr="007A5B50">
        <w:t>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</w:t>
      </w:r>
      <w:r w:rsidRPr="007A5B50">
        <w:lastRenderedPageBreak/>
        <w:t>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</w:t>
      </w:r>
      <w:proofErr w:type="gramStart"/>
      <w:r w:rsidR="00A72B44">
        <w:t>,</w:t>
      </w:r>
      <w:proofErr w:type="gramEnd"/>
      <w:r w:rsidR="00A72B44">
        <w:t xml:space="preserve">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 xml:space="preserve">В настоящее время, </w:t>
      </w:r>
      <w:proofErr w:type="gramStart"/>
      <w:r>
        <w:t>к</w:t>
      </w:r>
      <w:r w:rsidRPr="007A5B50">
        <w:t>рупные</w:t>
      </w:r>
      <w:proofErr w:type="gramEnd"/>
      <w:r w:rsidRPr="007A5B50">
        <w:t xml:space="preserve">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</w:t>
      </w:r>
      <w:proofErr w:type="gramStart"/>
      <w:r w:rsidRPr="007A5B50">
        <w:t>абстрактной</w:t>
      </w:r>
      <w:proofErr w:type="gramEnd"/>
      <w:r w:rsidRPr="007A5B50"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D61ED5" w:rsidRPr="001F785B" w:rsidRDefault="00411010" w:rsidP="00903C5B"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</w:p>
    <w:p w:rsidR="001F785B" w:rsidRDefault="001F785B" w:rsidP="00903C5B">
      <w:r>
        <w:t>Рассмотрим блок схему абстрактного алгоритма имитационной модели прогнозирования и принятия решений:</w:t>
      </w:r>
    </w:p>
    <w:p w:rsidR="001F785B" w:rsidRDefault="001D4261" w:rsidP="00903C5B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305246" cy="1403985"/>
                <wp:effectExtent l="0" t="0" r="10160" b="22225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05246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D4261" w:rsidRDefault="00FE6498" w:rsidP="001D4261">
                            <w:pPr>
                              <w:keepNext/>
                              <w:ind w:firstLine="0"/>
                              <w:jc w:val="center"/>
                            </w:pPr>
                            <w:r>
                              <w:object w:dxaOrig="10500" w:dyaOrig="10676">
                                <v:shape id="_x0000_i1027" type="#_x0000_t75" style="width:352.25pt;height:358.2pt" o:ole="">
                                  <v:imagedata r:id="rId13" o:title=""/>
                                </v:shape>
                                <o:OLEObject Type="Embed" ProgID="Visio.Drawing.11" ShapeID="_x0000_i1027" DrawAspect="Content" ObjectID="_1456602194" r:id="rId14"/>
                              </w:object>
                            </w:r>
                          </w:p>
                          <w:p w:rsidR="001D4261" w:rsidRDefault="001D4261" w:rsidP="001D4261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C45A14">
                              <w:fldChar w:fldCharType="begin"/>
                            </w:r>
                            <w:r w:rsidR="00C45A14">
                              <w:instrText xml:space="preserve"> SEQ Рисунок \* ARABIC </w:instrText>
                            </w:r>
                            <w:r w:rsidR="00C45A14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 w:rsidR="00C45A14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Общая схема имитационной модели принятия реше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7" type="#_x0000_t202" style="width:417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">
                <v:textbox style="mso-fit-shape-to-text:t">
                  <w:txbxContent>
                    <w:p w:rsidR="001D4261" w:rsidRDefault="00FE6498" w:rsidP="001D4261">
                      <w:pPr>
                        <w:keepNext/>
                        <w:ind w:firstLine="0"/>
                        <w:jc w:val="center"/>
                      </w:pPr>
                      <w:r>
                        <w:object w:dxaOrig="10500" w:dyaOrig="10676">
                          <v:shape id="_x0000_i1027" type="#_x0000_t75" style="width:352.25pt;height:358.2pt" o:ole="">
                            <v:imagedata r:id="rId13" o:title=""/>
                          </v:shape>
                          <o:OLEObject Type="Embed" ProgID="Visio.Drawing.11" ShapeID="_x0000_i1027" DrawAspect="Content" ObjectID="_1456602194" r:id="rId15"/>
                        </w:object>
                      </w:r>
                    </w:p>
                    <w:p w:rsidR="001D4261" w:rsidRDefault="001D4261" w:rsidP="001D4261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C45A14">
                        <w:fldChar w:fldCharType="begin"/>
                      </w:r>
                      <w:r w:rsidR="00C45A14">
                        <w:instrText xml:space="preserve"> SEQ Рисунок \* ARABIC </w:instrText>
                      </w:r>
                      <w:r w:rsidR="00C45A14">
                        <w:fldChar w:fldCharType="separate"/>
                      </w:r>
                      <w:r>
                        <w:rPr>
                          <w:noProof/>
                        </w:rPr>
                        <w:t>2</w:t>
                      </w:r>
                      <w:r w:rsidR="00C45A14">
                        <w:rPr>
                          <w:noProof/>
                        </w:rPr>
                        <w:fldChar w:fldCharType="end"/>
                      </w:r>
                      <w:r>
                        <w:t>. Общая схема имитационной модели принятия решений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E6498" w:rsidRDefault="00311ACD" w:rsidP="00903C5B">
      <w:r>
        <w:t>КИМ-метод предполагает реализацию данного алгоритма, при этом оговаривая принципы реализации блоков 1,2,3:</w:t>
      </w:r>
    </w:p>
    <w:p w:rsidR="00311ACD" w:rsidRDefault="00311ACD" w:rsidP="00311ACD">
      <w:pPr>
        <w:pStyle w:val="a3"/>
        <w:numPr>
          <w:ilvl w:val="0"/>
          <w:numId w:val="12"/>
        </w:numPr>
      </w:pPr>
      <w:r>
        <w:t xml:space="preserve">Формирование настроек итераций – реализуется как формирование набора частных допустимых решений. Данный </w:t>
      </w:r>
      <w:r>
        <w:lastRenderedPageBreak/>
        <w:t xml:space="preserve">набор </w:t>
      </w:r>
      <w:r>
        <w:t xml:space="preserve"> формируется на основании строго описанных правил и актуален только на данной итерации.</w:t>
      </w:r>
    </w:p>
    <w:p w:rsidR="00EE4BD8" w:rsidRPr="001F785B" w:rsidRDefault="00EE4BD8" w:rsidP="00311ACD">
      <w:pPr>
        <w:pStyle w:val="a3"/>
        <w:numPr>
          <w:ilvl w:val="0"/>
          <w:numId w:val="12"/>
        </w:numPr>
      </w:pPr>
      <w:r>
        <w:t xml:space="preserve">Расчёт возможных состояний – описывается как вычисление функции оценки вида </w:t>
      </w:r>
      <w:r w:rsidRPr="0070629A">
        <w:rPr>
          <w:position w:val="-60"/>
        </w:rPr>
        <w:object w:dxaOrig="1400" w:dyaOrig="1340">
          <v:shape id="_x0000_i1025" type="#_x0000_t75" style="width:70pt;height:67pt" o:ole="">
            <v:imagedata r:id="rId16" o:title=""/>
          </v:shape>
          <o:OLEObject Type="Embed" ProgID="Equation.3" ShapeID="_x0000_i1025" DrawAspect="Content" ObjectID="_1456602192" r:id="rId17"/>
        </w:object>
      </w:r>
      <w:r>
        <w:t xml:space="preserve">, где </w:t>
      </w:r>
      <w:bookmarkStart w:id="0" w:name="_GoBack"/>
      <w:bookmarkEnd w:id="0"/>
      <w:r>
        <w:t>«с» - это параметры, количественно описывающие допустимое решение, а «</w:t>
      </w:r>
      <w:r>
        <w:rPr>
          <w:lang w:val="en-US"/>
        </w:rPr>
        <w:t>g</w:t>
      </w:r>
      <w:r>
        <w:t>»</w:t>
      </w:r>
      <w:r w:rsidRPr="00EE4BD8">
        <w:t xml:space="preserve"> </w:t>
      </w:r>
      <w:r>
        <w:t>и «</w:t>
      </w:r>
      <w:r>
        <w:rPr>
          <w:lang w:val="en-US"/>
        </w:rPr>
        <w:t>q</w:t>
      </w:r>
      <w:r>
        <w:t xml:space="preserve">» – настроечные коэффициенты, необходимые для </w:t>
      </w:r>
      <w:r w:rsidR="005E31D3">
        <w:t>суммарного оценивания качеств</w:t>
      </w:r>
    </w:p>
    <w:p w:rsidR="00D61ED5" w:rsidRPr="00EF34F6" w:rsidRDefault="00D61ED5" w:rsidP="00D61ED5">
      <w:r>
        <w:t xml:space="preserve">КИМ метод позволяет определять серию тактических шагов, </w:t>
      </w:r>
      <w:proofErr w:type="gramStart"/>
      <w:r>
        <w:t>для</w:t>
      </w:r>
      <w:proofErr w:type="gramEnd"/>
      <w:r>
        <w:t xml:space="preserve"> достижения заданной стратегической цели.</w:t>
      </w:r>
      <w:r w:rsidR="006D6BA5">
        <w:t xml:space="preserve"> Объектом моделирования можно считать</w:t>
      </w:r>
      <w:r w:rsidR="006B4C77">
        <w:t xml:space="preserve"> абстрактный объект X, имеющий n-мерный массив состояний (вектор состояний), в котором также сохраняется идентификатор порядка итерации (номер итерации или соответствующая временная метка). </w:t>
      </w:r>
      <w:r>
        <w:t xml:space="preserve">Минимальный тактический шаг принимается на этапе </w:t>
      </w:r>
      <w:r w:rsidR="006D6BA5">
        <w:t xml:space="preserve">одной итерации. Каждая итерация подразумевает генерацию </w:t>
      </w:r>
      <w:r w:rsidR="00710AB7">
        <w:t xml:space="preserve">набора новых состояний </w:t>
      </w:r>
      <w:r w:rsidR="006D6BA5">
        <w:t>вариантов состояния</w:t>
      </w:r>
      <w:r w:rsidR="009B511F">
        <w:t>, взвешивания и выбора наиболее «ценного» состояния.</w:t>
      </w:r>
      <w:r w:rsidR="002C34AA">
        <w:t xml:space="preserve"> КИМ-метод определяет метод </w:t>
      </w:r>
      <w:r w:rsidR="00503808">
        <w:t xml:space="preserve">оценивания </w:t>
      </w:r>
      <w:r w:rsidR="002C34AA">
        <w:t xml:space="preserve">и селекционного выбора из </w:t>
      </w:r>
      <w:r w:rsidR="00503808">
        <w:t xml:space="preserve">оценённых </w:t>
      </w:r>
      <w:r w:rsidR="002C34AA">
        <w:t>состояний.</w:t>
      </w:r>
    </w:p>
    <w:p w:rsidR="00903C5B" w:rsidRDefault="00957F07" w:rsidP="00903C5B">
      <w:r>
        <w:t>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</w:t>
      </w:r>
      <w:r w:rsidR="00D61ED5">
        <w:t>АН ВШ№4(42)» 2007г. С.156-165».</w:t>
      </w:r>
    </w:p>
    <w:p w:rsidR="00155833" w:rsidRPr="00D61ED5" w:rsidRDefault="007856C8" w:rsidP="00903C5B">
      <w:pPr>
        <w:rPr>
          <w:color w:val="A6A6A6" w:themeColor="background1" w:themeShade="A6"/>
        </w:rPr>
      </w:pPr>
      <w:r w:rsidRPr="00D61ED5">
        <w:rPr>
          <w:color w:val="A6A6A6" w:themeColor="background1" w:themeShade="A6"/>
        </w:rPr>
        <w:t>Ким метод, по сути, описывает реализацию функций имитационной модели.</w:t>
      </w:r>
      <w:r w:rsidR="008168DA" w:rsidRPr="00D61ED5">
        <w:rPr>
          <w:color w:val="A6A6A6" w:themeColor="background1" w:themeShade="A6"/>
        </w:rPr>
        <w:t xml:space="preserve"> </w:t>
      </w:r>
      <w:r w:rsidR="000910FE" w:rsidRPr="00D61ED5">
        <w:rPr>
          <w:color w:val="A6A6A6" w:themeColor="background1" w:themeShade="A6"/>
        </w:rPr>
        <w:t>Основная функциональная схема имитационной модели выглядит следующим образом: (ИЗМЕНИТЬ В ВИЗИО)</w:t>
      </w:r>
      <w:r w:rsidR="000910FE" w:rsidRPr="00D61ED5">
        <w:rPr>
          <w:noProof/>
          <w:color w:val="A6A6A6" w:themeColor="background1" w:themeShade="A6"/>
          <w:lang w:eastAsia="ru-RU"/>
        </w:rPr>
        <mc:AlternateContent>
          <mc:Choice Requires="wps">
            <w:drawing>
              <wp:inline distT="0" distB="0" distL="0" distR="0" wp14:anchorId="16D8E6D5" wp14:editId="1A1C2B0F">
                <wp:extent cx="5880735" cy="2355012"/>
                <wp:effectExtent l="0" t="0" r="26670" b="26670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910FE" w:rsidRDefault="000910FE" w:rsidP="000910FE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 id="_x0000_i1028" type="#_x0000_t75" style="width:447.75pt;height:146.7pt" o:ole="">
                                  <v:imagedata r:id="rId11" o:title=""/>
                                </v:shape>
                                <o:OLEObject Type="Embed" ProgID="Visio.Drawing.11" ShapeID="_x0000_i1028" DrawAspect="Content" ObjectID="_1456602195" r:id="rId18"/>
                              </w:object>
                            </w:r>
                          </w:p>
                          <w:p w:rsidR="000910FE" w:rsidRDefault="000910FE" w:rsidP="000910F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 w:rsidR="001D4261">
                                <w:rPr>
                                  <w:noProof/>
                                </w:rPr>
                                <w:t>3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имитационной модели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" o:spid="_x0000_s1028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DCdiJCMQIAAEoEAAAOAAAAAAAAAAAAAAAAAC4C&#10;AABkcnMvZTJvRG9jLnhtbFBLAQItABQABgAIAAAAIQAYvvT13gAAAAUBAAAPAAAAAAAAAAAAAAAA&#10;AIsEAABkcnMvZG93bnJldi54bWxQSwUGAAAAAAQABADzAAAAlgUAAAAA&#10;">
                <v:textbox>
                  <w:txbxContent>
                    <w:p w:rsidR="000910FE" w:rsidRDefault="000910FE" w:rsidP="000910FE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7" type="#_x0000_t75" style="width:447.75pt;height:146.7pt" o:ole="">
                            <v:imagedata r:id="rId11" o:title=""/>
                          </v:shape>
                          <o:OLEObject Type="Embed" ProgID="Visio.Drawing.11" ShapeID="_x0000_i1027" DrawAspect="Content" ObjectID="_1456597879" r:id="rId19"/>
                        </w:object>
                      </w:r>
                    </w:p>
                    <w:p w:rsidR="000910FE" w:rsidRDefault="000910FE" w:rsidP="000910F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1D2489">
                        <w:fldChar w:fldCharType="begin"/>
                      </w:r>
                      <w:r w:rsidR="001D2489">
                        <w:instrText xml:space="preserve"> SEQ Рисунок \* ARABIC </w:instrText>
                      </w:r>
                      <w:r w:rsidR="001D2489">
                        <w:fldChar w:fldCharType="separate"/>
                      </w:r>
                      <w:r w:rsidR="001D4261">
                        <w:rPr>
                          <w:noProof/>
                        </w:rPr>
                        <w:t>3</w:t>
                      </w:r>
                      <w:r w:rsidR="001D2489">
                        <w:rPr>
                          <w:noProof/>
                        </w:rPr>
                        <w:fldChar w:fldCharType="end"/>
                      </w:r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имитационной модели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910FE" w:rsidRPr="00D61ED5" w:rsidRDefault="007B119A" w:rsidP="00903C5B">
      <w:pPr>
        <w:rPr>
          <w:color w:val="A6A6A6" w:themeColor="background1" w:themeShade="A6"/>
        </w:rPr>
      </w:pPr>
      <w:r w:rsidRPr="00D61ED5">
        <w:rPr>
          <w:color w:val="A6A6A6" w:themeColor="background1" w:themeShade="A6"/>
        </w:rPr>
        <w:lastRenderedPageBreak/>
        <w:t>Данная схема является упрощённой формой функциональной схемы СППР (</w:t>
      </w:r>
      <w:r w:rsidR="00BB1588" w:rsidRPr="00D61ED5">
        <w:rPr>
          <w:color w:val="A6A6A6" w:themeColor="background1" w:themeShade="A6"/>
        </w:rPr>
        <w:t>см Р</w:t>
      </w:r>
      <w:r w:rsidRPr="00D61ED5">
        <w:rPr>
          <w:color w:val="A6A6A6" w:themeColor="background1" w:themeShade="A6"/>
        </w:rPr>
        <w:t>ис 1.)</w:t>
      </w:r>
      <w:r w:rsidR="00681304" w:rsidRPr="00D61ED5">
        <w:rPr>
          <w:color w:val="A6A6A6" w:themeColor="background1" w:themeShade="A6"/>
        </w:rPr>
        <w:t xml:space="preserve">. </w:t>
      </w:r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5A14" w:rsidRDefault="00C45A14" w:rsidP="00597FCB">
      <w:pPr>
        <w:spacing w:after="0" w:line="240" w:lineRule="auto"/>
      </w:pPr>
      <w:r>
        <w:separator/>
      </w:r>
    </w:p>
  </w:endnote>
  <w:endnote w:type="continuationSeparator" w:id="0">
    <w:p w:rsidR="00C45A14" w:rsidRDefault="00C45A14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5A14" w:rsidRDefault="00C45A14" w:rsidP="00597FCB">
      <w:pPr>
        <w:spacing w:after="0" w:line="240" w:lineRule="auto"/>
      </w:pPr>
      <w:r>
        <w:separator/>
      </w:r>
    </w:p>
  </w:footnote>
  <w:footnote w:type="continuationSeparator" w:id="0">
    <w:p w:rsidR="00C45A14" w:rsidRDefault="00C45A14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</w:t>
      </w:r>
      <w:proofErr w:type="gramStart"/>
      <w:r w:rsidRPr="00A271A9">
        <w:t xml:space="preserve"> )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3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5ABA64F0"/>
    <w:multiLevelType w:val="hybridMultilevel"/>
    <w:tmpl w:val="1C6E05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8"/>
  </w:num>
  <w:num w:numId="8">
    <w:abstractNumId w:val="6"/>
  </w:num>
  <w:num w:numId="9">
    <w:abstractNumId w:val="0"/>
  </w:num>
  <w:num w:numId="10">
    <w:abstractNumId w:val="9"/>
  </w:num>
  <w:num w:numId="11">
    <w:abstractNumId w:val="5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5671F"/>
    <w:rsid w:val="00062178"/>
    <w:rsid w:val="00067E17"/>
    <w:rsid w:val="00084F7D"/>
    <w:rsid w:val="000910FE"/>
    <w:rsid w:val="00092925"/>
    <w:rsid w:val="000D750F"/>
    <w:rsid w:val="000E38F8"/>
    <w:rsid w:val="000F3A33"/>
    <w:rsid w:val="000F75C8"/>
    <w:rsid w:val="000F787C"/>
    <w:rsid w:val="001368B3"/>
    <w:rsid w:val="00155833"/>
    <w:rsid w:val="00164094"/>
    <w:rsid w:val="001715C1"/>
    <w:rsid w:val="001754CA"/>
    <w:rsid w:val="00190F67"/>
    <w:rsid w:val="001D2489"/>
    <w:rsid w:val="001D3A07"/>
    <w:rsid w:val="001D4261"/>
    <w:rsid w:val="001D460D"/>
    <w:rsid w:val="001E4EDA"/>
    <w:rsid w:val="001F380E"/>
    <w:rsid w:val="001F6C06"/>
    <w:rsid w:val="001F785B"/>
    <w:rsid w:val="00207A7A"/>
    <w:rsid w:val="002139F3"/>
    <w:rsid w:val="00230832"/>
    <w:rsid w:val="00290E16"/>
    <w:rsid w:val="002C34AA"/>
    <w:rsid w:val="002E356D"/>
    <w:rsid w:val="003029E1"/>
    <w:rsid w:val="00303995"/>
    <w:rsid w:val="0030473B"/>
    <w:rsid w:val="00311ACD"/>
    <w:rsid w:val="00320876"/>
    <w:rsid w:val="00331025"/>
    <w:rsid w:val="00331971"/>
    <w:rsid w:val="003346A5"/>
    <w:rsid w:val="00373A01"/>
    <w:rsid w:val="00373EC0"/>
    <w:rsid w:val="0039789C"/>
    <w:rsid w:val="003B5E77"/>
    <w:rsid w:val="003D64A6"/>
    <w:rsid w:val="00407119"/>
    <w:rsid w:val="0040771C"/>
    <w:rsid w:val="00411010"/>
    <w:rsid w:val="00414F95"/>
    <w:rsid w:val="00415C60"/>
    <w:rsid w:val="00430EB4"/>
    <w:rsid w:val="004366BE"/>
    <w:rsid w:val="00492AA4"/>
    <w:rsid w:val="00493C88"/>
    <w:rsid w:val="004B465A"/>
    <w:rsid w:val="004C7413"/>
    <w:rsid w:val="004E4FA2"/>
    <w:rsid w:val="004E6293"/>
    <w:rsid w:val="004F35B5"/>
    <w:rsid w:val="004F4657"/>
    <w:rsid w:val="00503808"/>
    <w:rsid w:val="005062A0"/>
    <w:rsid w:val="00520406"/>
    <w:rsid w:val="00531BC8"/>
    <w:rsid w:val="00546F82"/>
    <w:rsid w:val="00584CD4"/>
    <w:rsid w:val="00595BD3"/>
    <w:rsid w:val="005979D7"/>
    <w:rsid w:val="00597FCB"/>
    <w:rsid w:val="005A0C47"/>
    <w:rsid w:val="005A1978"/>
    <w:rsid w:val="005A4376"/>
    <w:rsid w:val="005B14BE"/>
    <w:rsid w:val="005B543B"/>
    <w:rsid w:val="005E1F1E"/>
    <w:rsid w:val="005E31D3"/>
    <w:rsid w:val="00621656"/>
    <w:rsid w:val="00624F8E"/>
    <w:rsid w:val="00630895"/>
    <w:rsid w:val="00633668"/>
    <w:rsid w:val="00681304"/>
    <w:rsid w:val="00694FE4"/>
    <w:rsid w:val="006B4C77"/>
    <w:rsid w:val="006D2E5E"/>
    <w:rsid w:val="006D6BA5"/>
    <w:rsid w:val="006E00EF"/>
    <w:rsid w:val="006E2277"/>
    <w:rsid w:val="006E2B19"/>
    <w:rsid w:val="006E527C"/>
    <w:rsid w:val="006E5A6C"/>
    <w:rsid w:val="006F1CBE"/>
    <w:rsid w:val="00710AB7"/>
    <w:rsid w:val="00730568"/>
    <w:rsid w:val="00737999"/>
    <w:rsid w:val="007856C8"/>
    <w:rsid w:val="0079112C"/>
    <w:rsid w:val="0079779A"/>
    <w:rsid w:val="007A5B50"/>
    <w:rsid w:val="007B119A"/>
    <w:rsid w:val="007B5BC1"/>
    <w:rsid w:val="007D38A6"/>
    <w:rsid w:val="007E1FA2"/>
    <w:rsid w:val="007E31EB"/>
    <w:rsid w:val="007F6CE8"/>
    <w:rsid w:val="008168DA"/>
    <w:rsid w:val="00826982"/>
    <w:rsid w:val="00834BAD"/>
    <w:rsid w:val="00847CF6"/>
    <w:rsid w:val="00855007"/>
    <w:rsid w:val="00857518"/>
    <w:rsid w:val="008739BA"/>
    <w:rsid w:val="0089744F"/>
    <w:rsid w:val="008A066B"/>
    <w:rsid w:val="008A1061"/>
    <w:rsid w:val="008D37F3"/>
    <w:rsid w:val="008F6C97"/>
    <w:rsid w:val="009010B1"/>
    <w:rsid w:val="009020F2"/>
    <w:rsid w:val="00903C5B"/>
    <w:rsid w:val="00924FB7"/>
    <w:rsid w:val="009269B9"/>
    <w:rsid w:val="00945EBD"/>
    <w:rsid w:val="00957F07"/>
    <w:rsid w:val="0097322A"/>
    <w:rsid w:val="009B511F"/>
    <w:rsid w:val="009B58C2"/>
    <w:rsid w:val="009D3F8B"/>
    <w:rsid w:val="009E01FD"/>
    <w:rsid w:val="00A003CB"/>
    <w:rsid w:val="00A01D88"/>
    <w:rsid w:val="00A0758A"/>
    <w:rsid w:val="00A1667E"/>
    <w:rsid w:val="00A173BE"/>
    <w:rsid w:val="00A2031A"/>
    <w:rsid w:val="00A271A9"/>
    <w:rsid w:val="00A314E4"/>
    <w:rsid w:val="00A34AEB"/>
    <w:rsid w:val="00A72B44"/>
    <w:rsid w:val="00A741B2"/>
    <w:rsid w:val="00A91D18"/>
    <w:rsid w:val="00AA5BDF"/>
    <w:rsid w:val="00AC6557"/>
    <w:rsid w:val="00AD289C"/>
    <w:rsid w:val="00AD631D"/>
    <w:rsid w:val="00AE59CC"/>
    <w:rsid w:val="00AF46FD"/>
    <w:rsid w:val="00AF7645"/>
    <w:rsid w:val="00B1281E"/>
    <w:rsid w:val="00B152B7"/>
    <w:rsid w:val="00B166A5"/>
    <w:rsid w:val="00B32A7A"/>
    <w:rsid w:val="00B33874"/>
    <w:rsid w:val="00B37DB4"/>
    <w:rsid w:val="00B6075C"/>
    <w:rsid w:val="00B66FCA"/>
    <w:rsid w:val="00B73FCF"/>
    <w:rsid w:val="00B965B6"/>
    <w:rsid w:val="00B96E7D"/>
    <w:rsid w:val="00BB1588"/>
    <w:rsid w:val="00BB5BA5"/>
    <w:rsid w:val="00BC2CA2"/>
    <w:rsid w:val="00BD00EF"/>
    <w:rsid w:val="00BE19AA"/>
    <w:rsid w:val="00C23F93"/>
    <w:rsid w:val="00C343A1"/>
    <w:rsid w:val="00C456F5"/>
    <w:rsid w:val="00C45A14"/>
    <w:rsid w:val="00C53E43"/>
    <w:rsid w:val="00C86970"/>
    <w:rsid w:val="00CA5320"/>
    <w:rsid w:val="00CB0C6C"/>
    <w:rsid w:val="00CB4378"/>
    <w:rsid w:val="00CB7964"/>
    <w:rsid w:val="00CC2B13"/>
    <w:rsid w:val="00CE485B"/>
    <w:rsid w:val="00D02266"/>
    <w:rsid w:val="00D0513D"/>
    <w:rsid w:val="00D200F8"/>
    <w:rsid w:val="00D215EE"/>
    <w:rsid w:val="00D36DE7"/>
    <w:rsid w:val="00D61ED5"/>
    <w:rsid w:val="00D8121A"/>
    <w:rsid w:val="00DA525A"/>
    <w:rsid w:val="00DB4421"/>
    <w:rsid w:val="00DC17EA"/>
    <w:rsid w:val="00DC752C"/>
    <w:rsid w:val="00DD66D5"/>
    <w:rsid w:val="00E27DDE"/>
    <w:rsid w:val="00E478E7"/>
    <w:rsid w:val="00E67FEB"/>
    <w:rsid w:val="00E83F11"/>
    <w:rsid w:val="00EA4B2B"/>
    <w:rsid w:val="00EC6931"/>
    <w:rsid w:val="00EE4BD8"/>
    <w:rsid w:val="00EE5BB2"/>
    <w:rsid w:val="00EF34F6"/>
    <w:rsid w:val="00F00233"/>
    <w:rsid w:val="00F015FE"/>
    <w:rsid w:val="00F27B55"/>
    <w:rsid w:val="00F40ADE"/>
    <w:rsid w:val="00F50436"/>
    <w:rsid w:val="00F53344"/>
    <w:rsid w:val="00F828AA"/>
    <w:rsid w:val="00F873B8"/>
    <w:rsid w:val="00FB154F"/>
    <w:rsid w:val="00FC3B57"/>
    <w:rsid w:val="00FC6595"/>
    <w:rsid w:val="00FC7A04"/>
    <w:rsid w:val="00FD305F"/>
    <w:rsid w:val="00FE6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3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60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1D39077D-9276-4667-A6CB-17E2992FFB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84</TotalTime>
  <Pages>12</Pages>
  <Words>2158</Words>
  <Characters>12305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44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174</cp:revision>
  <dcterms:created xsi:type="dcterms:W3CDTF">2014-01-26T09:02:00Z</dcterms:created>
  <dcterms:modified xsi:type="dcterms:W3CDTF">2014-03-17T19:56:00Z</dcterms:modified>
</cp:coreProperties>
</file>